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D4998" w:rsidRPr="006A2042" w:rsidRDefault="003D4998" w:rsidP="003D4998">
      <w:pPr>
        <w:rPr>
          <w:rFonts w:ascii="Courier New" w:hAnsi="Courier New" w:cs="Courier New"/>
        </w:rPr>
      </w:pPr>
      <w:proofErr w:type="spellStart"/>
      <w:r w:rsidRPr="006A2042">
        <w:rPr>
          <w:rFonts w:ascii="Courier New" w:hAnsi="Courier New" w:cs="Courier New"/>
        </w:rPr>
        <w:t>Table</w:t>
      </w:r>
      <w:proofErr w:type="gramStart"/>
      <w:r w:rsidRPr="006A2042">
        <w:rPr>
          <w:rFonts w:ascii="Courier New" w:hAnsi="Courier New" w:cs="Courier New"/>
        </w:rPr>
        <w:t>:Player</w:t>
      </w:r>
      <w:proofErr w:type="spellEnd"/>
      <w:proofErr w:type="gramEnd"/>
    </w:p>
    <w:tbl>
      <w:tblPr>
        <w:tblStyle w:val="LightList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1"/>
        <w:gridCol w:w="1669"/>
        <w:gridCol w:w="877"/>
        <w:gridCol w:w="4045"/>
      </w:tblGrid>
      <w:tr w:rsidR="006A2042" w:rsidRPr="006A2042" w:rsidTr="005852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3D4998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Typ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Flags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otes</w:t>
            </w:r>
          </w:p>
        </w:tc>
      </w:tr>
      <w:tr w:rsidR="006A2042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3D4998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Id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PK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Yup</w:t>
            </w:r>
          </w:p>
        </w:tc>
      </w:tr>
      <w:tr w:rsidR="006A2042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3D4998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V</w:t>
            </w:r>
            <w:r w:rsidR="006A2042" w:rsidRPr="006A2042">
              <w:rPr>
                <w:rFonts w:ascii="Courier New" w:hAnsi="Courier New" w:cs="Courier New"/>
              </w:rPr>
              <w:t>ARCHAR</w:t>
            </w:r>
            <w:r w:rsidRPr="006A2042">
              <w:rPr>
                <w:rFonts w:ascii="Courier New" w:hAnsi="Courier New" w:cs="Courier New"/>
              </w:rPr>
              <w:t>(64)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3D4998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6A2042" w:rsidP="005852AD">
            <w:pPr>
              <w:rPr>
                <w:rFonts w:ascii="Courier New" w:hAnsi="Courier New" w:cs="Courier New"/>
              </w:rPr>
            </w:pPr>
            <w:proofErr w:type="spellStart"/>
            <w:r w:rsidRPr="006A2042">
              <w:rPr>
                <w:rFonts w:ascii="Courier New" w:hAnsi="Courier New" w:cs="Courier New"/>
              </w:rPr>
              <w:t>DateOfBirth</w:t>
            </w:r>
            <w:proofErr w:type="spellEnd"/>
          </w:p>
        </w:tc>
        <w:tc>
          <w:tcPr>
            <w:tcW w:w="0" w:type="auto"/>
          </w:tcPr>
          <w:p w:rsidR="003D4998" w:rsidRPr="006A2042" w:rsidRDefault="009F3F45" w:rsidP="006A20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AT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6A2042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6A2042" w:rsidRPr="006A2042" w:rsidRDefault="006A2042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BirthPlace</w:t>
            </w:r>
            <w:proofErr w:type="spellEnd"/>
          </w:p>
        </w:tc>
        <w:tc>
          <w:tcPr>
            <w:tcW w:w="0" w:type="auto"/>
          </w:tcPr>
          <w:p w:rsidR="006A2042" w:rsidRPr="006A2042" w:rsidRDefault="006A2042" w:rsidP="006A20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VARCHAR(64)</w:t>
            </w:r>
          </w:p>
        </w:tc>
        <w:tc>
          <w:tcPr>
            <w:tcW w:w="0" w:type="auto"/>
          </w:tcPr>
          <w:p w:rsidR="006A2042" w:rsidRPr="006A2042" w:rsidRDefault="006A2042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6A2042" w:rsidRDefault="006A2042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6A2042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6A2042" w:rsidRDefault="000D6826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osition</w:t>
            </w:r>
          </w:p>
        </w:tc>
        <w:tc>
          <w:tcPr>
            <w:tcW w:w="0" w:type="auto"/>
          </w:tcPr>
          <w:p w:rsidR="006A2042" w:rsidRDefault="005D1AC8" w:rsidP="006A20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VARCHAR(2</w:t>
            </w:r>
            <w:r w:rsidR="000D6826">
              <w:rPr>
                <w:rFonts w:ascii="Courier New" w:hAnsi="Courier New" w:cs="Courier New"/>
              </w:rPr>
              <w:t>)</w:t>
            </w:r>
          </w:p>
        </w:tc>
        <w:tc>
          <w:tcPr>
            <w:tcW w:w="0" w:type="auto"/>
          </w:tcPr>
          <w:p w:rsidR="006A2042" w:rsidRPr="006A2042" w:rsidRDefault="006A2042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6A2042" w:rsidRDefault="006A2042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3D4C6A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C6A" w:rsidRDefault="003D4C6A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Jersey</w:t>
            </w:r>
            <w:bookmarkStart w:id="0" w:name="_GoBack"/>
            <w:bookmarkEnd w:id="0"/>
            <w:r>
              <w:rPr>
                <w:rFonts w:ascii="Courier New" w:hAnsi="Courier New" w:cs="Courier New"/>
              </w:rPr>
              <w:t>Number</w:t>
            </w:r>
            <w:proofErr w:type="spellEnd"/>
          </w:p>
        </w:tc>
        <w:tc>
          <w:tcPr>
            <w:tcW w:w="0" w:type="auto"/>
          </w:tcPr>
          <w:p w:rsidR="003D4C6A" w:rsidRDefault="003D4C6A" w:rsidP="006A20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3D4C6A" w:rsidRPr="006A2042" w:rsidRDefault="003D4C6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3D4C6A" w:rsidRDefault="003D4C6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D6826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D6826" w:rsidRDefault="000D6826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Handedness</w:t>
            </w:r>
          </w:p>
        </w:tc>
        <w:tc>
          <w:tcPr>
            <w:tcW w:w="0" w:type="auto"/>
          </w:tcPr>
          <w:p w:rsidR="000D6826" w:rsidRDefault="000D6826" w:rsidP="006A20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CHAR(1)</w:t>
            </w:r>
          </w:p>
        </w:tc>
        <w:tc>
          <w:tcPr>
            <w:tcW w:w="0" w:type="auto"/>
          </w:tcPr>
          <w:p w:rsidR="000D6826" w:rsidRPr="006A2042" w:rsidRDefault="000D6826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D6826" w:rsidRDefault="000D6826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5D1AC8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5D1AC8" w:rsidRDefault="005D1AC8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Height</w:t>
            </w:r>
          </w:p>
        </w:tc>
        <w:tc>
          <w:tcPr>
            <w:tcW w:w="0" w:type="auto"/>
          </w:tcPr>
          <w:p w:rsidR="005D1AC8" w:rsidRDefault="005D1AC8" w:rsidP="006A204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5D1AC8" w:rsidRPr="006A2042" w:rsidRDefault="005D1AC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5D1AC8" w:rsidRDefault="005D1AC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ranslate from feet to inches</w:t>
            </w:r>
          </w:p>
        </w:tc>
      </w:tr>
      <w:tr w:rsidR="005D1AC8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5D1AC8" w:rsidRDefault="005D1AC8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Weight</w:t>
            </w:r>
          </w:p>
        </w:tc>
        <w:tc>
          <w:tcPr>
            <w:tcW w:w="0" w:type="auto"/>
          </w:tcPr>
          <w:p w:rsidR="005D1AC8" w:rsidRDefault="005D1AC8" w:rsidP="006A204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5D1AC8" w:rsidRPr="006A2042" w:rsidRDefault="005D1AC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5D1AC8" w:rsidRDefault="005D1AC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</w:tbl>
    <w:p w:rsidR="003D4998" w:rsidRPr="006A2042" w:rsidRDefault="003D4998" w:rsidP="003D4998">
      <w:pPr>
        <w:rPr>
          <w:rFonts w:ascii="Courier New" w:hAnsi="Courier New" w:cs="Courier New"/>
        </w:rPr>
      </w:pPr>
    </w:p>
    <w:p w:rsidR="003D4998" w:rsidRPr="006A2042" w:rsidRDefault="006A2042" w:rsidP="003D4998">
      <w:pP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Table</w:t>
      </w:r>
      <w:proofErr w:type="gramStart"/>
      <w:r>
        <w:rPr>
          <w:rFonts w:ascii="Courier New" w:hAnsi="Courier New" w:cs="Courier New"/>
        </w:rPr>
        <w:t>:Team</w:t>
      </w:r>
      <w:proofErr w:type="spellEnd"/>
      <w:proofErr w:type="gramEnd"/>
    </w:p>
    <w:tbl>
      <w:tblPr>
        <w:tblStyle w:val="LightList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1"/>
        <w:gridCol w:w="1669"/>
        <w:gridCol w:w="877"/>
        <w:gridCol w:w="877"/>
      </w:tblGrid>
      <w:tr w:rsidR="003D4998" w:rsidRPr="006A2042" w:rsidTr="005852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3D4998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Typ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Flags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otes</w:t>
            </w:r>
          </w:p>
        </w:tc>
      </w:tr>
      <w:tr w:rsidR="003D4998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D4998" w:rsidRPr="006A2042" w:rsidRDefault="005D1AC8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d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3D4998" w:rsidRPr="006A2042" w:rsidRDefault="005D1AC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3D4998" w:rsidRPr="006A2042" w:rsidRDefault="005D1AC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K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3D4998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5D1AC8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3D4998" w:rsidRPr="006A2042" w:rsidRDefault="005D1AC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VARCHAR(64)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5D1AC8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5D1AC8" w:rsidRDefault="005D1AC8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Abbreviation</w:t>
            </w:r>
          </w:p>
        </w:tc>
        <w:tc>
          <w:tcPr>
            <w:tcW w:w="0" w:type="auto"/>
          </w:tcPr>
          <w:p w:rsidR="005D1AC8" w:rsidRDefault="005D1AC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VARCHAR(3)</w:t>
            </w:r>
          </w:p>
        </w:tc>
        <w:tc>
          <w:tcPr>
            <w:tcW w:w="0" w:type="auto"/>
          </w:tcPr>
          <w:p w:rsidR="005D1AC8" w:rsidRPr="006A2042" w:rsidRDefault="005D1AC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5D1AC8" w:rsidRPr="006A2042" w:rsidRDefault="005D1AC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5D1AC8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5D1AC8" w:rsidRDefault="005D1AC8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League</w:t>
            </w:r>
          </w:p>
        </w:tc>
        <w:tc>
          <w:tcPr>
            <w:tcW w:w="0" w:type="auto"/>
          </w:tcPr>
          <w:p w:rsidR="005D1AC8" w:rsidRDefault="005D1AC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VARCHAR(5)</w:t>
            </w:r>
          </w:p>
        </w:tc>
        <w:tc>
          <w:tcPr>
            <w:tcW w:w="0" w:type="auto"/>
          </w:tcPr>
          <w:p w:rsidR="005D1AC8" w:rsidRPr="006A2042" w:rsidRDefault="005D1AC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5D1AC8" w:rsidRPr="006A2042" w:rsidRDefault="005D1AC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801D8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01D85" w:rsidRDefault="00801D85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ivision</w:t>
            </w:r>
          </w:p>
        </w:tc>
        <w:tc>
          <w:tcPr>
            <w:tcW w:w="0" w:type="auto"/>
          </w:tcPr>
          <w:p w:rsidR="00801D85" w:rsidRDefault="00801D8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VARCHAR(64)</w:t>
            </w:r>
          </w:p>
        </w:tc>
        <w:tc>
          <w:tcPr>
            <w:tcW w:w="0" w:type="auto"/>
          </w:tcPr>
          <w:p w:rsidR="00801D85" w:rsidRPr="006A2042" w:rsidRDefault="00801D8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801D85" w:rsidRPr="006A2042" w:rsidRDefault="00801D8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</w:tbl>
    <w:p w:rsidR="003D4998" w:rsidRPr="006A2042" w:rsidRDefault="003D4998" w:rsidP="003D4998">
      <w:pPr>
        <w:rPr>
          <w:rFonts w:ascii="Courier New" w:hAnsi="Courier New" w:cs="Courier New"/>
        </w:rPr>
      </w:pPr>
    </w:p>
    <w:p w:rsidR="003D4998" w:rsidRPr="006A2042" w:rsidRDefault="006A2042" w:rsidP="003D4998">
      <w:pP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Table</w:t>
      </w:r>
      <w:proofErr w:type="gramStart"/>
      <w:r>
        <w:rPr>
          <w:rFonts w:ascii="Courier New" w:hAnsi="Courier New" w:cs="Courier New"/>
        </w:rPr>
        <w:t>:</w:t>
      </w:r>
      <w:r w:rsidR="00C2783E">
        <w:rPr>
          <w:rFonts w:ascii="Courier New" w:hAnsi="Courier New" w:cs="Courier New"/>
        </w:rPr>
        <w:t>Team</w:t>
      </w:r>
      <w:r>
        <w:rPr>
          <w:rFonts w:ascii="Courier New" w:hAnsi="Courier New" w:cs="Courier New"/>
        </w:rPr>
        <w:t>Player</w:t>
      </w:r>
      <w:proofErr w:type="spellEnd"/>
      <w:proofErr w:type="gramEnd"/>
    </w:p>
    <w:tbl>
      <w:tblPr>
        <w:tblStyle w:val="LightList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05"/>
        <w:gridCol w:w="745"/>
        <w:gridCol w:w="877"/>
        <w:gridCol w:w="877"/>
      </w:tblGrid>
      <w:tr w:rsidR="003D4998" w:rsidRPr="006A2042" w:rsidTr="005852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3D4998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Typ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Flags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otes</w:t>
            </w:r>
          </w:p>
        </w:tc>
      </w:tr>
      <w:tr w:rsidR="003D4998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3D4998" w:rsidRPr="006A2042" w:rsidRDefault="000A2BA5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d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3D4998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3D4998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K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3D4998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0A2BA5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StartDate</w:t>
            </w:r>
            <w:proofErr w:type="spellEnd"/>
          </w:p>
        </w:tc>
        <w:tc>
          <w:tcPr>
            <w:tcW w:w="0" w:type="auto"/>
          </w:tcPr>
          <w:p w:rsidR="003D4998" w:rsidRPr="006A2042" w:rsidRDefault="009F3F4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AT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2BA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Default="000A2BA5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EndDate</w:t>
            </w:r>
            <w:proofErr w:type="spellEnd"/>
          </w:p>
        </w:tc>
        <w:tc>
          <w:tcPr>
            <w:tcW w:w="0" w:type="auto"/>
          </w:tcPr>
          <w:p w:rsidR="000A2BA5" w:rsidRDefault="009F3F4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ATE</w:t>
            </w:r>
          </w:p>
        </w:tc>
        <w:tc>
          <w:tcPr>
            <w:tcW w:w="0" w:type="auto"/>
          </w:tcPr>
          <w:p w:rsidR="000A2BA5" w:rsidRPr="006A2042" w:rsidRDefault="00433086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NULL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2BA5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Default="000A2BA5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PlayerId</w:t>
            </w:r>
            <w:proofErr w:type="spellEnd"/>
          </w:p>
        </w:tc>
        <w:tc>
          <w:tcPr>
            <w:tcW w:w="0" w:type="auto"/>
          </w:tcPr>
          <w:p w:rsidR="000A2BA5" w:rsidRDefault="00CF7539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2BA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Default="000A2BA5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TeamId</w:t>
            </w:r>
            <w:proofErr w:type="spellEnd"/>
          </w:p>
        </w:tc>
        <w:tc>
          <w:tcPr>
            <w:tcW w:w="0" w:type="auto"/>
          </w:tcPr>
          <w:p w:rsidR="000A2BA5" w:rsidRDefault="00CF7539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2BA5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</w:tbl>
    <w:p w:rsidR="003D4998" w:rsidRPr="006A2042" w:rsidRDefault="003D4998" w:rsidP="003D4998">
      <w:pPr>
        <w:rPr>
          <w:rFonts w:ascii="Courier New" w:hAnsi="Courier New" w:cs="Courier New"/>
        </w:rPr>
      </w:pPr>
    </w:p>
    <w:p w:rsidR="003D4998" w:rsidRPr="006A2042" w:rsidRDefault="006A2042" w:rsidP="003D4998">
      <w:pP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Table</w:t>
      </w:r>
      <w:proofErr w:type="gramStart"/>
      <w:r>
        <w:rPr>
          <w:rFonts w:ascii="Courier New" w:hAnsi="Courier New" w:cs="Courier New"/>
        </w:rPr>
        <w:t>:</w:t>
      </w:r>
      <w:r w:rsidR="00433086">
        <w:rPr>
          <w:rFonts w:ascii="Courier New" w:hAnsi="Courier New" w:cs="Courier New"/>
        </w:rPr>
        <w:t>DraftPosition</w:t>
      </w:r>
      <w:proofErr w:type="spellEnd"/>
      <w:proofErr w:type="gramEnd"/>
    </w:p>
    <w:tbl>
      <w:tblPr>
        <w:tblStyle w:val="LightList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65"/>
        <w:gridCol w:w="745"/>
        <w:gridCol w:w="877"/>
        <w:gridCol w:w="877"/>
      </w:tblGrid>
      <w:tr w:rsidR="00433086" w:rsidRPr="006A2042" w:rsidTr="005852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3D4998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Typ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Flags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otes</w:t>
            </w:r>
          </w:p>
        </w:tc>
      </w:tr>
      <w:tr w:rsidR="00433086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6A2042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d</w:t>
            </w:r>
          </w:p>
        </w:tc>
        <w:tc>
          <w:tcPr>
            <w:tcW w:w="0" w:type="auto"/>
          </w:tcPr>
          <w:p w:rsidR="003D4998" w:rsidRPr="006A2042" w:rsidRDefault="006A2042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3D4998" w:rsidRPr="006A2042" w:rsidRDefault="006A2042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K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3D4998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433086" w:rsidP="00433086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PlayerId</w:t>
            </w:r>
            <w:proofErr w:type="spellEnd"/>
          </w:p>
        </w:tc>
        <w:tc>
          <w:tcPr>
            <w:tcW w:w="0" w:type="auto"/>
          </w:tcPr>
          <w:p w:rsidR="003D4998" w:rsidRPr="006A2042" w:rsidRDefault="00CF7539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3D4998" w:rsidRPr="006A2042" w:rsidRDefault="000D6826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D6826" w:rsidRPr="006A2042" w:rsidRDefault="000D6826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D6826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D6826" w:rsidRDefault="00433086" w:rsidP="00433086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JuniorTeamId</w:t>
            </w:r>
            <w:proofErr w:type="spellEnd"/>
          </w:p>
        </w:tc>
        <w:tc>
          <w:tcPr>
            <w:tcW w:w="0" w:type="auto"/>
          </w:tcPr>
          <w:p w:rsidR="000D6826" w:rsidRDefault="00CF7539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D6826" w:rsidRDefault="000D6826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D6826" w:rsidRPr="006A2042" w:rsidRDefault="000D6826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D6826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D6826" w:rsidRDefault="00433086" w:rsidP="00433086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Drafting</w:t>
            </w:r>
            <w:r w:rsidR="000D6826">
              <w:rPr>
                <w:rFonts w:ascii="Courier New" w:hAnsi="Courier New" w:cs="Courier New"/>
              </w:rPr>
              <w:t>Team</w:t>
            </w:r>
            <w:r>
              <w:rPr>
                <w:rFonts w:ascii="Courier New" w:hAnsi="Courier New" w:cs="Courier New"/>
              </w:rPr>
              <w:t>Id</w:t>
            </w:r>
            <w:proofErr w:type="spellEnd"/>
          </w:p>
        </w:tc>
        <w:tc>
          <w:tcPr>
            <w:tcW w:w="0" w:type="auto"/>
          </w:tcPr>
          <w:p w:rsidR="000D6826" w:rsidRDefault="00CF7539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D6826" w:rsidRDefault="00CF7539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D6826" w:rsidRPr="006A2042" w:rsidRDefault="000D6826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D6826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D6826" w:rsidRDefault="000A2BA5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DraftYear</w:t>
            </w:r>
            <w:proofErr w:type="spellEnd"/>
          </w:p>
        </w:tc>
        <w:tc>
          <w:tcPr>
            <w:tcW w:w="0" w:type="auto"/>
          </w:tcPr>
          <w:p w:rsidR="000D6826" w:rsidRDefault="000D6826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D6826" w:rsidRDefault="000D6826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D6826" w:rsidRPr="006A2042" w:rsidRDefault="000D6826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2BA5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Default="000A2BA5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PickNumber</w:t>
            </w:r>
            <w:proofErr w:type="spellEnd"/>
          </w:p>
        </w:tc>
        <w:tc>
          <w:tcPr>
            <w:tcW w:w="0" w:type="auto"/>
          </w:tcPr>
          <w:p w:rsidR="000A2BA5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2BA5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</w:tbl>
    <w:p w:rsidR="003D4998" w:rsidRPr="006A2042" w:rsidRDefault="003D4998" w:rsidP="003D4998">
      <w:pPr>
        <w:rPr>
          <w:rFonts w:ascii="Courier New" w:hAnsi="Courier New" w:cs="Courier New"/>
        </w:rPr>
      </w:pPr>
    </w:p>
    <w:p w:rsidR="009F3F45" w:rsidRDefault="009F3F45" w:rsidP="003D4998">
      <w:pPr>
        <w:rPr>
          <w:rFonts w:ascii="Courier New" w:hAnsi="Courier New" w:cs="Courier New"/>
        </w:rPr>
      </w:pPr>
    </w:p>
    <w:p w:rsidR="009F3F45" w:rsidRDefault="009F3F45" w:rsidP="003D4998">
      <w:pPr>
        <w:rPr>
          <w:rFonts w:ascii="Courier New" w:hAnsi="Courier New" w:cs="Courier New"/>
        </w:rPr>
      </w:pPr>
    </w:p>
    <w:p w:rsidR="009F3F45" w:rsidRDefault="009F3F45" w:rsidP="003D4998">
      <w:pPr>
        <w:rPr>
          <w:rFonts w:ascii="Courier New" w:hAnsi="Courier New" w:cs="Courier New"/>
        </w:rPr>
      </w:pPr>
    </w:p>
    <w:p w:rsidR="009F3F45" w:rsidRDefault="009F3F45" w:rsidP="003D4998">
      <w:pPr>
        <w:rPr>
          <w:rFonts w:ascii="Courier New" w:hAnsi="Courier New" w:cs="Courier New"/>
        </w:rPr>
      </w:pPr>
    </w:p>
    <w:p w:rsidR="003D4998" w:rsidRPr="006A2042" w:rsidRDefault="000A2BA5" w:rsidP="003D4998">
      <w:pP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Table</w:t>
      </w:r>
      <w:proofErr w:type="gramStart"/>
      <w:r>
        <w:rPr>
          <w:rFonts w:ascii="Courier New" w:hAnsi="Courier New" w:cs="Courier New"/>
        </w:rPr>
        <w:t>:Point</w:t>
      </w:r>
      <w:proofErr w:type="spellEnd"/>
      <w:proofErr w:type="gramEnd"/>
    </w:p>
    <w:tbl>
      <w:tblPr>
        <w:tblStyle w:val="LightList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1"/>
        <w:gridCol w:w="1141"/>
        <w:gridCol w:w="877"/>
        <w:gridCol w:w="5757"/>
      </w:tblGrid>
      <w:tr w:rsidR="008C7B59" w:rsidRPr="006A2042" w:rsidTr="005852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3D4998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Type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Flags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otes</w:t>
            </w:r>
          </w:p>
        </w:tc>
      </w:tr>
      <w:tr w:rsidR="009F3F4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0A2BA5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d</w:t>
            </w:r>
          </w:p>
        </w:tc>
        <w:tc>
          <w:tcPr>
            <w:tcW w:w="0" w:type="auto"/>
          </w:tcPr>
          <w:p w:rsidR="003D4998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3D4998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K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7534" w:rsidRPr="006A2042" w:rsidTr="007E3E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7534" w:rsidRDefault="000A7534" w:rsidP="007E3E6A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GameId</w:t>
            </w:r>
            <w:proofErr w:type="spellEnd"/>
          </w:p>
        </w:tc>
        <w:tc>
          <w:tcPr>
            <w:tcW w:w="0" w:type="auto"/>
          </w:tcPr>
          <w:p w:rsidR="000A7534" w:rsidRDefault="000A7534" w:rsidP="007E3E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7534" w:rsidRDefault="000A7534" w:rsidP="007E3E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A7534" w:rsidRDefault="000A7534" w:rsidP="007E3E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9F3F4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3D4998" w:rsidRPr="006A2042" w:rsidRDefault="000A2BA5" w:rsidP="00CF7539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Player</w:t>
            </w:r>
            <w:r w:rsidR="00CF7539">
              <w:rPr>
                <w:rFonts w:ascii="Courier New" w:hAnsi="Courier New" w:cs="Courier New"/>
              </w:rPr>
              <w:t>Id</w:t>
            </w:r>
            <w:proofErr w:type="spellEnd"/>
          </w:p>
        </w:tc>
        <w:tc>
          <w:tcPr>
            <w:tcW w:w="0" w:type="auto"/>
          </w:tcPr>
          <w:p w:rsidR="003D4998" w:rsidRPr="006A2042" w:rsidRDefault="00CF7539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3D4998" w:rsidRPr="006A2042" w:rsidRDefault="003D4998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7534" w:rsidRPr="006A2042" w:rsidTr="0078323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7534" w:rsidRDefault="000A7534" w:rsidP="00783231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TeamId</w:t>
            </w:r>
            <w:proofErr w:type="spellEnd"/>
          </w:p>
        </w:tc>
        <w:tc>
          <w:tcPr>
            <w:tcW w:w="0" w:type="auto"/>
          </w:tcPr>
          <w:p w:rsidR="000A7534" w:rsidRDefault="000A7534" w:rsidP="00783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7534" w:rsidRDefault="000A7534" w:rsidP="00783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A7534" w:rsidRDefault="000A7534" w:rsidP="0078323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7534" w:rsidRPr="006A2042" w:rsidTr="0078323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7534" w:rsidRDefault="000A7534" w:rsidP="00783231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OppTeamId</w:t>
            </w:r>
            <w:proofErr w:type="spellEnd"/>
          </w:p>
        </w:tc>
        <w:tc>
          <w:tcPr>
            <w:tcW w:w="0" w:type="auto"/>
          </w:tcPr>
          <w:p w:rsidR="000A7534" w:rsidRDefault="000A7534" w:rsidP="007832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7534" w:rsidRDefault="000A7534" w:rsidP="007832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A7534" w:rsidRDefault="000A7534" w:rsidP="0078323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8C7B59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Default="009F3F45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Type</w:t>
            </w:r>
            <w:r w:rsidR="009C4246">
              <w:rPr>
                <w:rFonts w:ascii="Courier New" w:hAnsi="Courier New" w:cs="Courier New"/>
              </w:rPr>
              <w:t>OfPoint</w:t>
            </w:r>
            <w:proofErr w:type="spellEnd"/>
          </w:p>
        </w:tc>
        <w:tc>
          <w:tcPr>
            <w:tcW w:w="0" w:type="auto"/>
          </w:tcPr>
          <w:p w:rsidR="000A2BA5" w:rsidRDefault="009F3F4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CHAR(2)</w:t>
            </w:r>
          </w:p>
        </w:tc>
        <w:tc>
          <w:tcPr>
            <w:tcW w:w="0" w:type="auto"/>
          </w:tcPr>
          <w:p w:rsidR="000A2BA5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A2BA5" w:rsidRPr="006A2042" w:rsidRDefault="009F3F4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‘G’, ‘1A’, ‘2A’</w:t>
            </w:r>
          </w:p>
        </w:tc>
      </w:tr>
      <w:tr w:rsidR="009F3F4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9F3F45" w:rsidRDefault="008C7B59" w:rsidP="008C7B59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TeamScore</w:t>
            </w:r>
            <w:proofErr w:type="spellEnd"/>
          </w:p>
        </w:tc>
        <w:tc>
          <w:tcPr>
            <w:tcW w:w="0" w:type="auto"/>
          </w:tcPr>
          <w:p w:rsidR="009F3F45" w:rsidRDefault="008C7B59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9F3F45" w:rsidRDefault="009F3F4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9F3F45" w:rsidRDefault="008C7B59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his is score for players team after goal was registered</w:t>
            </w:r>
          </w:p>
        </w:tc>
      </w:tr>
      <w:tr w:rsidR="008C7B59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8C7B59" w:rsidRDefault="008C7B59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OppTeamScore</w:t>
            </w:r>
            <w:proofErr w:type="spellEnd"/>
          </w:p>
        </w:tc>
        <w:tc>
          <w:tcPr>
            <w:tcW w:w="0" w:type="auto"/>
          </w:tcPr>
          <w:p w:rsidR="008C7B59" w:rsidRDefault="008C7B59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8C7B59" w:rsidRDefault="008C7B59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8C7B59" w:rsidRDefault="008C7B59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This is score for opposing team after goal was registered</w:t>
            </w:r>
          </w:p>
        </w:tc>
      </w:tr>
      <w:tr w:rsidR="009F3F4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9F3F45" w:rsidRDefault="009F3F45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ituation</w:t>
            </w:r>
          </w:p>
        </w:tc>
        <w:tc>
          <w:tcPr>
            <w:tcW w:w="0" w:type="auto"/>
          </w:tcPr>
          <w:p w:rsidR="009F3F45" w:rsidRDefault="009F3F4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CHAR(2)</w:t>
            </w:r>
          </w:p>
        </w:tc>
        <w:tc>
          <w:tcPr>
            <w:tcW w:w="0" w:type="auto"/>
          </w:tcPr>
          <w:p w:rsidR="009F3F45" w:rsidRDefault="009F3F4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9F3F45" w:rsidRDefault="009F3F4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‘PP’, ‘</w:t>
            </w:r>
            <w:r w:rsidR="00497A1F">
              <w:rPr>
                <w:rFonts w:ascii="Courier New" w:hAnsi="Courier New" w:cs="Courier New"/>
              </w:rPr>
              <w:t>SH’, ‘EV’,’ES’, ‘EN’</w:t>
            </w:r>
          </w:p>
        </w:tc>
      </w:tr>
      <w:tr w:rsidR="000A7534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7534" w:rsidRDefault="000A7534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eriod</w:t>
            </w:r>
          </w:p>
        </w:tc>
        <w:tc>
          <w:tcPr>
            <w:tcW w:w="0" w:type="auto"/>
          </w:tcPr>
          <w:p w:rsidR="000A7534" w:rsidRDefault="000A7534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7534" w:rsidRDefault="000A7534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A7534" w:rsidRDefault="000A7534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7534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7534" w:rsidRDefault="000A7534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SecondsIn</w:t>
            </w:r>
            <w:proofErr w:type="spellEnd"/>
          </w:p>
        </w:tc>
        <w:tc>
          <w:tcPr>
            <w:tcW w:w="0" w:type="auto"/>
          </w:tcPr>
          <w:p w:rsidR="000A7534" w:rsidRDefault="000A7534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7534" w:rsidRDefault="000A7534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A7534" w:rsidRDefault="000A7534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</w:tbl>
    <w:p w:rsidR="003D4998" w:rsidRPr="006A2042" w:rsidRDefault="00F83670" w:rsidP="003D4998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>Would like to link this to the game instead of date…</w:t>
      </w:r>
    </w:p>
    <w:p w:rsidR="000A2BA5" w:rsidRPr="006A2042" w:rsidRDefault="00497A1F" w:rsidP="000A2BA5">
      <w:pP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Table</w:t>
      </w:r>
      <w:proofErr w:type="gramStart"/>
      <w:r>
        <w:rPr>
          <w:rFonts w:ascii="Courier New" w:hAnsi="Courier New" w:cs="Courier New"/>
        </w:rPr>
        <w:t>:Game</w:t>
      </w:r>
      <w:proofErr w:type="spellEnd"/>
      <w:proofErr w:type="gramEnd"/>
    </w:p>
    <w:tbl>
      <w:tblPr>
        <w:tblStyle w:val="LightList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537"/>
        <w:gridCol w:w="1537"/>
        <w:gridCol w:w="877"/>
        <w:gridCol w:w="2593"/>
      </w:tblGrid>
      <w:tr w:rsidR="000A2BA5" w:rsidRPr="006A2042" w:rsidTr="005852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Pr="006A2042" w:rsidRDefault="000A2BA5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Type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Flags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otes</w:t>
            </w:r>
          </w:p>
        </w:tc>
      </w:tr>
      <w:tr w:rsidR="000A2BA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0A2BA5" w:rsidRPr="006A2042" w:rsidRDefault="00497A1F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d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0A2BA5" w:rsidRPr="006A2042" w:rsidRDefault="00497A1F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0A2BA5" w:rsidRPr="006A2042" w:rsidRDefault="00497A1F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K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0A2BA5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2BA5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Pr="006A2042" w:rsidRDefault="00497A1F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HomeTeam</w:t>
            </w:r>
            <w:r w:rsidR="000A7534">
              <w:rPr>
                <w:rFonts w:ascii="Courier New" w:hAnsi="Courier New" w:cs="Courier New"/>
              </w:rPr>
              <w:t>Id</w:t>
            </w:r>
            <w:proofErr w:type="spellEnd"/>
          </w:p>
        </w:tc>
        <w:tc>
          <w:tcPr>
            <w:tcW w:w="0" w:type="auto"/>
          </w:tcPr>
          <w:p w:rsidR="000A2BA5" w:rsidRPr="006A2042" w:rsidRDefault="000A7534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2BA5" w:rsidRPr="006A2042" w:rsidRDefault="00497A1F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497A1F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97A1F" w:rsidRDefault="00497A1F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AwayTeam</w:t>
            </w:r>
            <w:r w:rsidR="000A7534">
              <w:rPr>
                <w:rFonts w:ascii="Courier New" w:hAnsi="Courier New" w:cs="Courier New"/>
              </w:rPr>
              <w:t>Id</w:t>
            </w:r>
            <w:proofErr w:type="spellEnd"/>
          </w:p>
        </w:tc>
        <w:tc>
          <w:tcPr>
            <w:tcW w:w="0" w:type="auto"/>
          </w:tcPr>
          <w:p w:rsidR="00497A1F" w:rsidRDefault="000A7534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497A1F" w:rsidRDefault="00497A1F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497A1F" w:rsidRPr="006A2042" w:rsidRDefault="00497A1F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B6266E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B6266E" w:rsidRDefault="00B6266E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Season</w:t>
            </w:r>
          </w:p>
        </w:tc>
        <w:tc>
          <w:tcPr>
            <w:tcW w:w="0" w:type="auto"/>
          </w:tcPr>
          <w:p w:rsidR="00B6266E" w:rsidRDefault="00B6266E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CHAR(5)</w:t>
            </w:r>
          </w:p>
        </w:tc>
        <w:tc>
          <w:tcPr>
            <w:tcW w:w="0" w:type="auto"/>
          </w:tcPr>
          <w:p w:rsidR="00B6266E" w:rsidRDefault="00B6266E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B6266E" w:rsidRDefault="00B6266E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YY-YY</w:t>
            </w:r>
          </w:p>
        </w:tc>
      </w:tr>
      <w:tr w:rsidR="00B6266E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B6266E" w:rsidRDefault="00B6266E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SeasonType</w:t>
            </w:r>
            <w:proofErr w:type="spellEnd"/>
          </w:p>
        </w:tc>
        <w:tc>
          <w:tcPr>
            <w:tcW w:w="0" w:type="auto"/>
          </w:tcPr>
          <w:p w:rsidR="00B6266E" w:rsidRDefault="00B6266E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VARCHAR(4)</w:t>
            </w:r>
          </w:p>
        </w:tc>
        <w:tc>
          <w:tcPr>
            <w:tcW w:w="0" w:type="auto"/>
          </w:tcPr>
          <w:p w:rsidR="00B6266E" w:rsidRDefault="00B6266E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B6266E" w:rsidRPr="006A2042" w:rsidRDefault="00B6266E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‘PRE’ ‘Post’ ‘REG’</w:t>
            </w:r>
          </w:p>
        </w:tc>
      </w:tr>
      <w:tr w:rsidR="00497A1F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97A1F" w:rsidRDefault="008C7B59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GameDate</w:t>
            </w:r>
            <w:proofErr w:type="spellEnd"/>
          </w:p>
        </w:tc>
        <w:tc>
          <w:tcPr>
            <w:tcW w:w="0" w:type="auto"/>
          </w:tcPr>
          <w:p w:rsidR="00497A1F" w:rsidRDefault="00497A1F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DATE</w:t>
            </w:r>
          </w:p>
        </w:tc>
        <w:tc>
          <w:tcPr>
            <w:tcW w:w="0" w:type="auto"/>
          </w:tcPr>
          <w:p w:rsidR="00497A1F" w:rsidRDefault="00497A1F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497A1F" w:rsidRPr="006A2042" w:rsidRDefault="00497A1F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497A1F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97A1F" w:rsidRDefault="00497A1F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HomeScore</w:t>
            </w:r>
            <w:proofErr w:type="spellEnd"/>
          </w:p>
        </w:tc>
        <w:tc>
          <w:tcPr>
            <w:tcW w:w="0" w:type="auto"/>
          </w:tcPr>
          <w:p w:rsidR="00497A1F" w:rsidRDefault="00497A1F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497A1F" w:rsidRDefault="00497A1F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497A1F" w:rsidRPr="006A2042" w:rsidRDefault="00497A1F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497A1F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497A1F" w:rsidRDefault="00497A1F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AwayScore</w:t>
            </w:r>
            <w:proofErr w:type="spellEnd"/>
          </w:p>
        </w:tc>
        <w:tc>
          <w:tcPr>
            <w:tcW w:w="0" w:type="auto"/>
          </w:tcPr>
          <w:p w:rsidR="00497A1F" w:rsidRDefault="00497A1F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497A1F" w:rsidRDefault="00497A1F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497A1F" w:rsidRPr="006A2042" w:rsidRDefault="00497A1F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</w:tbl>
    <w:p w:rsidR="000A2BA5" w:rsidRPr="006A2042" w:rsidRDefault="00A7292B" w:rsidP="000A2BA5">
      <w:pPr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Can I present each </w:t>
      </w:r>
      <w:proofErr w:type="gramStart"/>
      <w:r>
        <w:rPr>
          <w:rFonts w:ascii="Courier New" w:hAnsi="Courier New" w:cs="Courier New"/>
        </w:rPr>
        <w:t>games</w:t>
      </w:r>
      <w:proofErr w:type="gramEnd"/>
      <w:r>
        <w:rPr>
          <w:rFonts w:ascii="Courier New" w:hAnsi="Courier New" w:cs="Courier New"/>
        </w:rPr>
        <w:t xml:space="preserve"> rosters as a different table?</w:t>
      </w:r>
    </w:p>
    <w:p w:rsidR="000A2BA5" w:rsidRPr="006A2042" w:rsidRDefault="000A2BA5" w:rsidP="000A2BA5">
      <w:pPr>
        <w:rPr>
          <w:rFonts w:ascii="Courier New" w:hAnsi="Courier New" w:cs="Courier New"/>
        </w:rPr>
      </w:pPr>
    </w:p>
    <w:p w:rsidR="000A2BA5" w:rsidRPr="006A2042" w:rsidRDefault="00D27ED0" w:rsidP="000A2BA5">
      <w:pPr>
        <w:rPr>
          <w:rFonts w:ascii="Courier New" w:hAnsi="Courier New" w:cs="Courier New"/>
        </w:rPr>
      </w:pPr>
      <w:proofErr w:type="spellStart"/>
      <w:r>
        <w:rPr>
          <w:rFonts w:ascii="Courier New" w:hAnsi="Courier New" w:cs="Courier New"/>
        </w:rPr>
        <w:t>Table</w:t>
      </w:r>
      <w:proofErr w:type="gramStart"/>
      <w:r>
        <w:rPr>
          <w:rFonts w:ascii="Courier New" w:hAnsi="Courier New" w:cs="Courier New"/>
        </w:rPr>
        <w:t>:</w:t>
      </w:r>
      <w:r w:rsidR="0041762B">
        <w:rPr>
          <w:rFonts w:ascii="Courier New" w:hAnsi="Courier New" w:cs="Courier New"/>
        </w:rPr>
        <w:t>GamePlayer</w:t>
      </w:r>
      <w:proofErr w:type="spellEnd"/>
      <w:proofErr w:type="gramEnd"/>
    </w:p>
    <w:tbl>
      <w:tblPr>
        <w:tblStyle w:val="LightList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73"/>
        <w:gridCol w:w="745"/>
        <w:gridCol w:w="877"/>
        <w:gridCol w:w="877"/>
      </w:tblGrid>
      <w:tr w:rsidR="000A2BA5" w:rsidRPr="006A2042" w:rsidTr="005852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Pr="006A2042" w:rsidRDefault="000A2BA5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Type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Flags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otes</w:t>
            </w:r>
          </w:p>
        </w:tc>
      </w:tr>
      <w:tr w:rsidR="000A2BA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0A2BA5" w:rsidRPr="006A2042" w:rsidRDefault="00D27ED0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d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0A2BA5" w:rsidRPr="006A2042" w:rsidRDefault="00D27ED0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0A2BA5" w:rsidRPr="006A2042" w:rsidRDefault="00D27ED0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K</w:t>
            </w: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0A2BA5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74702A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74702A" w:rsidRDefault="0074702A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GameId</w:t>
            </w:r>
            <w:proofErr w:type="spellEnd"/>
          </w:p>
        </w:tc>
        <w:tc>
          <w:tcPr>
            <w:tcW w:w="0" w:type="auto"/>
          </w:tcPr>
          <w:p w:rsidR="0074702A" w:rsidRDefault="0074702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74702A" w:rsidRDefault="0074702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74702A" w:rsidRPr="006A2042" w:rsidRDefault="0074702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2BA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Pr="006A2042" w:rsidRDefault="0074702A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Player</w:t>
            </w:r>
            <w:r w:rsidR="00057FCA">
              <w:rPr>
                <w:rFonts w:ascii="Courier New" w:hAnsi="Courier New" w:cs="Courier New"/>
              </w:rPr>
              <w:t>Id</w:t>
            </w:r>
            <w:proofErr w:type="spellEnd"/>
          </w:p>
        </w:tc>
        <w:tc>
          <w:tcPr>
            <w:tcW w:w="0" w:type="auto"/>
          </w:tcPr>
          <w:p w:rsidR="000A2BA5" w:rsidRPr="006A2042" w:rsidRDefault="00057FCA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A2BA5" w:rsidRPr="006A2042" w:rsidRDefault="00057FCA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74702A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74702A" w:rsidRDefault="0074702A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TeamId</w:t>
            </w:r>
            <w:proofErr w:type="spellEnd"/>
          </w:p>
        </w:tc>
        <w:tc>
          <w:tcPr>
            <w:tcW w:w="0" w:type="auto"/>
          </w:tcPr>
          <w:p w:rsidR="0074702A" w:rsidRDefault="0074702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74702A" w:rsidRDefault="0074702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FK</w:t>
            </w:r>
          </w:p>
        </w:tc>
        <w:tc>
          <w:tcPr>
            <w:tcW w:w="0" w:type="auto"/>
          </w:tcPr>
          <w:p w:rsidR="0074702A" w:rsidRPr="006A2042" w:rsidRDefault="0074702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57FCA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57FCA" w:rsidRDefault="00057FCA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Goals</w:t>
            </w:r>
          </w:p>
        </w:tc>
        <w:tc>
          <w:tcPr>
            <w:tcW w:w="0" w:type="auto"/>
          </w:tcPr>
          <w:p w:rsidR="00057FCA" w:rsidRDefault="00057FCA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57FCA" w:rsidRDefault="00057FCA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57FCA" w:rsidRPr="006A2042" w:rsidRDefault="00057FCA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57FCA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57FCA" w:rsidRDefault="00057FCA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Assists</w:t>
            </w:r>
          </w:p>
        </w:tc>
        <w:tc>
          <w:tcPr>
            <w:tcW w:w="0" w:type="auto"/>
          </w:tcPr>
          <w:p w:rsidR="00057FCA" w:rsidRDefault="00057FC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57FCA" w:rsidRDefault="00057FC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57FCA" w:rsidRPr="006A2042" w:rsidRDefault="00057FC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57FCA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57FCA" w:rsidRDefault="00057FCA" w:rsidP="005852A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PIM</w:t>
            </w:r>
          </w:p>
        </w:tc>
        <w:tc>
          <w:tcPr>
            <w:tcW w:w="0" w:type="auto"/>
          </w:tcPr>
          <w:p w:rsidR="00057FCA" w:rsidRDefault="00057FCA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57FCA" w:rsidRDefault="00057FCA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57FCA" w:rsidRPr="006A2042" w:rsidRDefault="00057FCA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57FCA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57FCA" w:rsidRDefault="00057FCA" w:rsidP="005852AD">
            <w:pPr>
              <w:rPr>
                <w:rFonts w:ascii="Courier New" w:hAnsi="Courier New" w:cs="Courier New"/>
              </w:rPr>
            </w:pPr>
            <w:proofErr w:type="spellStart"/>
            <w:r>
              <w:rPr>
                <w:rFonts w:ascii="Courier New" w:hAnsi="Courier New" w:cs="Courier New"/>
              </w:rPr>
              <w:t>TOIInSec</w:t>
            </w:r>
            <w:proofErr w:type="spellEnd"/>
          </w:p>
        </w:tc>
        <w:tc>
          <w:tcPr>
            <w:tcW w:w="0" w:type="auto"/>
          </w:tcPr>
          <w:p w:rsidR="00057FCA" w:rsidRDefault="00057FC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INT</w:t>
            </w:r>
          </w:p>
        </w:tc>
        <w:tc>
          <w:tcPr>
            <w:tcW w:w="0" w:type="auto"/>
          </w:tcPr>
          <w:p w:rsidR="00057FCA" w:rsidRDefault="00057FC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57FCA" w:rsidRPr="006A2042" w:rsidRDefault="00057FCA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</w:tbl>
    <w:p w:rsidR="000A2BA5" w:rsidRPr="006A2042" w:rsidRDefault="000A2BA5" w:rsidP="000A2BA5">
      <w:pPr>
        <w:rPr>
          <w:rFonts w:ascii="Courier New" w:hAnsi="Courier New" w:cs="Courier New"/>
        </w:rPr>
      </w:pPr>
    </w:p>
    <w:p w:rsidR="000A2BA5" w:rsidRPr="006A2042" w:rsidRDefault="000A2BA5" w:rsidP="000A2BA5">
      <w:pPr>
        <w:rPr>
          <w:rFonts w:ascii="Courier New" w:hAnsi="Courier New" w:cs="Courier New"/>
        </w:rPr>
      </w:pPr>
    </w:p>
    <w:p w:rsidR="000A2BA5" w:rsidRPr="006A2042" w:rsidRDefault="000A2BA5" w:rsidP="000A2BA5">
      <w:pPr>
        <w:rPr>
          <w:rFonts w:ascii="Courier New" w:hAnsi="Courier New" w:cs="Courier New"/>
        </w:rPr>
      </w:pPr>
    </w:p>
    <w:tbl>
      <w:tblPr>
        <w:tblStyle w:val="LightList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45"/>
        <w:gridCol w:w="745"/>
        <w:gridCol w:w="877"/>
        <w:gridCol w:w="877"/>
      </w:tblGrid>
      <w:tr w:rsidR="000A2BA5" w:rsidRPr="006A2042" w:rsidTr="005852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Pr="006A2042" w:rsidRDefault="000A2BA5" w:rsidP="005852AD">
            <w:pPr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ame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Type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Flags</w:t>
            </w: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  <w:r w:rsidRPr="006A2042">
              <w:rPr>
                <w:rFonts w:ascii="Courier New" w:hAnsi="Courier New" w:cs="Courier New"/>
              </w:rPr>
              <w:t>Notes</w:t>
            </w:r>
          </w:p>
        </w:tc>
      </w:tr>
      <w:tr w:rsidR="000A2BA5" w:rsidRPr="006A2042" w:rsidTr="005852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  <w:tcBorders>
              <w:top w:val="none" w:sz="0" w:space="0" w:color="auto"/>
              <w:left w:val="none" w:sz="0" w:space="0" w:color="auto"/>
              <w:bottom w:val="none" w:sz="0" w:space="0" w:color="auto"/>
            </w:tcBorders>
          </w:tcPr>
          <w:p w:rsidR="000A2BA5" w:rsidRPr="006A2042" w:rsidRDefault="000A2BA5" w:rsidP="005852AD">
            <w:pPr>
              <w:rPr>
                <w:rFonts w:ascii="Courier New" w:hAnsi="Courier New" w:cs="Courier New"/>
              </w:rPr>
            </w:pP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0A2BA5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</w:tcBorders>
          </w:tcPr>
          <w:p w:rsidR="000A2BA5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:rsidR="000A2BA5" w:rsidRPr="006A2042" w:rsidRDefault="000A2BA5" w:rsidP="005852A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  <w:tr w:rsidR="000A2BA5" w:rsidRPr="006A2042" w:rsidTr="005852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0A2BA5" w:rsidRPr="006A2042" w:rsidRDefault="000A2BA5" w:rsidP="005852AD">
            <w:pPr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  <w:tc>
          <w:tcPr>
            <w:tcW w:w="0" w:type="auto"/>
          </w:tcPr>
          <w:p w:rsidR="000A2BA5" w:rsidRPr="006A2042" w:rsidRDefault="000A2BA5" w:rsidP="005852A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ourier New" w:hAnsi="Courier New" w:cs="Courier New"/>
              </w:rPr>
            </w:pPr>
          </w:p>
        </w:tc>
      </w:tr>
    </w:tbl>
    <w:p w:rsidR="000A2BA5" w:rsidRPr="006A2042" w:rsidRDefault="000A2BA5" w:rsidP="000A2BA5">
      <w:pPr>
        <w:rPr>
          <w:rFonts w:ascii="Courier New" w:hAnsi="Courier New" w:cs="Courier New"/>
        </w:rPr>
      </w:pPr>
    </w:p>
    <w:p w:rsidR="000A2BA5" w:rsidRPr="006A2042" w:rsidRDefault="000A2BA5" w:rsidP="000A2BA5">
      <w:pPr>
        <w:rPr>
          <w:rFonts w:ascii="Courier New" w:hAnsi="Courier New" w:cs="Courier New"/>
        </w:rPr>
      </w:pPr>
    </w:p>
    <w:p w:rsidR="003D4998" w:rsidRPr="006A2042" w:rsidRDefault="003D4998">
      <w:pPr>
        <w:rPr>
          <w:rFonts w:ascii="Courier New" w:hAnsi="Courier New" w:cs="Courier New"/>
        </w:rPr>
      </w:pPr>
    </w:p>
    <w:p w:rsidR="003D4998" w:rsidRDefault="003D4998">
      <w:pPr>
        <w:rPr>
          <w:rFonts w:ascii="Courier New" w:hAnsi="Courier New" w:cs="Courier New"/>
        </w:rPr>
      </w:pPr>
    </w:p>
    <w:p w:rsidR="00203EB0" w:rsidRDefault="00203EB0">
      <w:pPr>
        <w:rPr>
          <w:rFonts w:ascii="Courier New" w:hAnsi="Courier New" w:cs="Courier New"/>
        </w:rPr>
      </w:pPr>
    </w:p>
    <w:p w:rsidR="00203EB0" w:rsidRPr="006A2042" w:rsidRDefault="00203EB0">
      <w:pPr>
        <w:rPr>
          <w:rFonts w:ascii="Courier New" w:hAnsi="Courier New" w:cs="Courier New"/>
        </w:rPr>
      </w:pPr>
      <w:r>
        <w:object w:dxaOrig="13053" w:dyaOrig="10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84pt" o:ole="">
            <v:imagedata r:id="rId5" o:title=""/>
          </v:shape>
          <o:OLEObject Type="Embed" ProgID="Visio.Drawing.11" ShapeID="_x0000_i1025" DrawAspect="Content" ObjectID="_1485610501" r:id="rId6"/>
        </w:object>
      </w:r>
    </w:p>
    <w:sectPr w:rsidR="00203EB0" w:rsidRPr="006A2042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418E6"/>
    <w:rsid w:val="000218A6"/>
    <w:rsid w:val="0002586A"/>
    <w:rsid w:val="00025FE3"/>
    <w:rsid w:val="00056A60"/>
    <w:rsid w:val="00057FCA"/>
    <w:rsid w:val="0006131A"/>
    <w:rsid w:val="00071CBE"/>
    <w:rsid w:val="0007578E"/>
    <w:rsid w:val="0008703D"/>
    <w:rsid w:val="000A10CE"/>
    <w:rsid w:val="000A2BA5"/>
    <w:rsid w:val="000A7534"/>
    <w:rsid w:val="000C0B0D"/>
    <w:rsid w:val="000D6826"/>
    <w:rsid w:val="00104D05"/>
    <w:rsid w:val="00115869"/>
    <w:rsid w:val="00127689"/>
    <w:rsid w:val="001401B7"/>
    <w:rsid w:val="00146E58"/>
    <w:rsid w:val="00150521"/>
    <w:rsid w:val="0016352A"/>
    <w:rsid w:val="0019764F"/>
    <w:rsid w:val="001A32DE"/>
    <w:rsid w:val="001B2F3F"/>
    <w:rsid w:val="001C0664"/>
    <w:rsid w:val="001F48B6"/>
    <w:rsid w:val="00203EB0"/>
    <w:rsid w:val="002065F7"/>
    <w:rsid w:val="00211C46"/>
    <w:rsid w:val="002151C4"/>
    <w:rsid w:val="00215365"/>
    <w:rsid w:val="00225991"/>
    <w:rsid w:val="00251444"/>
    <w:rsid w:val="0025672C"/>
    <w:rsid w:val="002709AF"/>
    <w:rsid w:val="002A0EFD"/>
    <w:rsid w:val="002B4B5C"/>
    <w:rsid w:val="002B6645"/>
    <w:rsid w:val="002C2D9A"/>
    <w:rsid w:val="002E2EAD"/>
    <w:rsid w:val="002E6EA6"/>
    <w:rsid w:val="002F53F0"/>
    <w:rsid w:val="00302062"/>
    <w:rsid w:val="0030533C"/>
    <w:rsid w:val="00315539"/>
    <w:rsid w:val="00320B85"/>
    <w:rsid w:val="00323DB7"/>
    <w:rsid w:val="003465BF"/>
    <w:rsid w:val="00354C87"/>
    <w:rsid w:val="00363BE3"/>
    <w:rsid w:val="00364C03"/>
    <w:rsid w:val="00373627"/>
    <w:rsid w:val="00385CDA"/>
    <w:rsid w:val="003A1200"/>
    <w:rsid w:val="003D4998"/>
    <w:rsid w:val="003D4C6A"/>
    <w:rsid w:val="00411A92"/>
    <w:rsid w:val="0041762B"/>
    <w:rsid w:val="00422B5F"/>
    <w:rsid w:val="0042443C"/>
    <w:rsid w:val="00433086"/>
    <w:rsid w:val="004418E6"/>
    <w:rsid w:val="004537E1"/>
    <w:rsid w:val="00457B20"/>
    <w:rsid w:val="00460D2E"/>
    <w:rsid w:val="00492B8E"/>
    <w:rsid w:val="00496731"/>
    <w:rsid w:val="00497A1F"/>
    <w:rsid w:val="004B0431"/>
    <w:rsid w:val="004E0F50"/>
    <w:rsid w:val="004E5F84"/>
    <w:rsid w:val="004F05C8"/>
    <w:rsid w:val="00512E5B"/>
    <w:rsid w:val="00513C10"/>
    <w:rsid w:val="00516947"/>
    <w:rsid w:val="00551C7A"/>
    <w:rsid w:val="00557207"/>
    <w:rsid w:val="00560701"/>
    <w:rsid w:val="0056118D"/>
    <w:rsid w:val="00565A68"/>
    <w:rsid w:val="005769A8"/>
    <w:rsid w:val="00591AFB"/>
    <w:rsid w:val="005D1AC8"/>
    <w:rsid w:val="005D2EBD"/>
    <w:rsid w:val="005F17DB"/>
    <w:rsid w:val="00600623"/>
    <w:rsid w:val="00615416"/>
    <w:rsid w:val="00621584"/>
    <w:rsid w:val="006309F4"/>
    <w:rsid w:val="00650B6F"/>
    <w:rsid w:val="00654A57"/>
    <w:rsid w:val="0065700D"/>
    <w:rsid w:val="00680562"/>
    <w:rsid w:val="00687CB9"/>
    <w:rsid w:val="006A2042"/>
    <w:rsid w:val="006B7CC5"/>
    <w:rsid w:val="006E1A85"/>
    <w:rsid w:val="00713718"/>
    <w:rsid w:val="007440B8"/>
    <w:rsid w:val="0074702A"/>
    <w:rsid w:val="00754E31"/>
    <w:rsid w:val="00772182"/>
    <w:rsid w:val="007A5695"/>
    <w:rsid w:val="007C118F"/>
    <w:rsid w:val="007C188A"/>
    <w:rsid w:val="007C3036"/>
    <w:rsid w:val="007C75B2"/>
    <w:rsid w:val="00801D85"/>
    <w:rsid w:val="00817512"/>
    <w:rsid w:val="008314C5"/>
    <w:rsid w:val="008344CC"/>
    <w:rsid w:val="00843AED"/>
    <w:rsid w:val="008549AA"/>
    <w:rsid w:val="00875697"/>
    <w:rsid w:val="00887285"/>
    <w:rsid w:val="008B2031"/>
    <w:rsid w:val="008B63B4"/>
    <w:rsid w:val="008C7B59"/>
    <w:rsid w:val="00921DE5"/>
    <w:rsid w:val="00923051"/>
    <w:rsid w:val="009264C4"/>
    <w:rsid w:val="00943A9C"/>
    <w:rsid w:val="00945D50"/>
    <w:rsid w:val="00960467"/>
    <w:rsid w:val="00975901"/>
    <w:rsid w:val="009C4246"/>
    <w:rsid w:val="009F3F45"/>
    <w:rsid w:val="009F5DCC"/>
    <w:rsid w:val="00A0488A"/>
    <w:rsid w:val="00A32249"/>
    <w:rsid w:val="00A47F63"/>
    <w:rsid w:val="00A546A9"/>
    <w:rsid w:val="00A71723"/>
    <w:rsid w:val="00A7292B"/>
    <w:rsid w:val="00A768F7"/>
    <w:rsid w:val="00AA7A95"/>
    <w:rsid w:val="00AB3656"/>
    <w:rsid w:val="00AB753F"/>
    <w:rsid w:val="00AC796D"/>
    <w:rsid w:val="00B00F08"/>
    <w:rsid w:val="00B20C30"/>
    <w:rsid w:val="00B476CE"/>
    <w:rsid w:val="00B6266E"/>
    <w:rsid w:val="00BB72A0"/>
    <w:rsid w:val="00BC358B"/>
    <w:rsid w:val="00BE3833"/>
    <w:rsid w:val="00BE3850"/>
    <w:rsid w:val="00C1673E"/>
    <w:rsid w:val="00C2783E"/>
    <w:rsid w:val="00C27A25"/>
    <w:rsid w:val="00C35AD4"/>
    <w:rsid w:val="00C41D9B"/>
    <w:rsid w:val="00C56B63"/>
    <w:rsid w:val="00C6388A"/>
    <w:rsid w:val="00C6520D"/>
    <w:rsid w:val="00C70915"/>
    <w:rsid w:val="00C832D8"/>
    <w:rsid w:val="00CC1AAC"/>
    <w:rsid w:val="00CD57B6"/>
    <w:rsid w:val="00CE6933"/>
    <w:rsid w:val="00CF7539"/>
    <w:rsid w:val="00D069E0"/>
    <w:rsid w:val="00D27ED0"/>
    <w:rsid w:val="00D40AEC"/>
    <w:rsid w:val="00D5078C"/>
    <w:rsid w:val="00D53014"/>
    <w:rsid w:val="00D75555"/>
    <w:rsid w:val="00DA2E4A"/>
    <w:rsid w:val="00DA6302"/>
    <w:rsid w:val="00DC1376"/>
    <w:rsid w:val="00DE1E8F"/>
    <w:rsid w:val="00E25123"/>
    <w:rsid w:val="00E45451"/>
    <w:rsid w:val="00E712AE"/>
    <w:rsid w:val="00EA1262"/>
    <w:rsid w:val="00EE2181"/>
    <w:rsid w:val="00EE5759"/>
    <w:rsid w:val="00EE7D7F"/>
    <w:rsid w:val="00EF2567"/>
    <w:rsid w:val="00EF7238"/>
    <w:rsid w:val="00F03F44"/>
    <w:rsid w:val="00F06548"/>
    <w:rsid w:val="00F21C55"/>
    <w:rsid w:val="00F254E9"/>
    <w:rsid w:val="00F33410"/>
    <w:rsid w:val="00F54D56"/>
    <w:rsid w:val="00F67218"/>
    <w:rsid w:val="00F747B7"/>
    <w:rsid w:val="00F83670"/>
    <w:rsid w:val="00F96BA2"/>
    <w:rsid w:val="00FA2F55"/>
    <w:rsid w:val="00FD380C"/>
    <w:rsid w:val="00FD5839"/>
    <w:rsid w:val="00FF02D8"/>
    <w:rsid w:val="00FF0A2A"/>
    <w:rsid w:val="00FF19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D49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">
    <w:name w:val="Light List"/>
    <w:basedOn w:val="TableNormal"/>
    <w:uiPriority w:val="61"/>
    <w:rsid w:val="003D4998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3D49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List">
    <w:name w:val="Light List"/>
    <w:basedOn w:val="TableNormal"/>
    <w:uiPriority w:val="61"/>
    <w:rsid w:val="003D4998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</TotalTime>
  <Pages>3</Pages>
  <Words>236</Words>
  <Characters>1349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</Company>
  <LinksUpToDate>false</LinksUpToDate>
  <CharactersWithSpaces>15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olin Stranc</dc:creator>
  <cp:keywords/>
  <dc:description/>
  <cp:lastModifiedBy>Colin Stranc</cp:lastModifiedBy>
  <cp:revision>16</cp:revision>
  <dcterms:created xsi:type="dcterms:W3CDTF">2015-02-15T01:34:00Z</dcterms:created>
  <dcterms:modified xsi:type="dcterms:W3CDTF">2015-02-16T21:49:00Z</dcterms:modified>
</cp:coreProperties>
</file>